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699A" w:rsidRDefault="00A610C7" w:rsidP="00A610C7">
      <w:pPr>
        <w:pStyle w:val="Heading1"/>
      </w:pPr>
      <w:r>
        <w:t>Lab 1</w:t>
      </w:r>
      <w:r w:rsidR="004614F7">
        <w:t>a</w:t>
      </w:r>
      <w:r>
        <w:tab/>
      </w:r>
    </w:p>
    <w:p w:rsidR="00A610C7" w:rsidRDefault="00A610C7" w:rsidP="00A610C7">
      <w:r>
        <w:t>Problem: Open an existing text file and do 3 counts:</w:t>
      </w:r>
    </w:p>
    <w:p w:rsidR="00A610C7" w:rsidRDefault="00A610C7" w:rsidP="00A610C7">
      <w:pPr>
        <w:pStyle w:val="ListParagraph"/>
        <w:numPr>
          <w:ilvl w:val="0"/>
          <w:numId w:val="1"/>
        </w:numPr>
      </w:pPr>
      <w:r>
        <w:t>Capital letters (Red)</w:t>
      </w:r>
    </w:p>
    <w:p w:rsidR="00A610C7" w:rsidRDefault="00A610C7" w:rsidP="00A610C7">
      <w:pPr>
        <w:pStyle w:val="ListParagraph"/>
        <w:numPr>
          <w:ilvl w:val="0"/>
          <w:numId w:val="1"/>
        </w:numPr>
      </w:pPr>
      <w:r>
        <w:t>Lowercase letters (Green)</w:t>
      </w:r>
    </w:p>
    <w:p w:rsidR="00336CE3" w:rsidRDefault="00A610C7" w:rsidP="00A610C7">
      <w:pPr>
        <w:pStyle w:val="ListParagraph"/>
        <w:numPr>
          <w:ilvl w:val="0"/>
          <w:numId w:val="1"/>
        </w:numPr>
      </w:pPr>
      <w:r>
        <w:t>Non-letter characters (Yellow)</w:t>
      </w:r>
    </w:p>
    <w:p w:rsidR="00336CE3" w:rsidRPr="00336CE3" w:rsidRDefault="00336CE3" w:rsidP="00336CE3"/>
    <w:p w:rsidR="00336CE3" w:rsidRPr="00336CE3" w:rsidRDefault="005B1439" w:rsidP="00336CE3">
      <w:r>
        <w:object w:dxaOrig="10441" w:dyaOrig="1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8.5pt" o:ole="">
            <v:imagedata r:id="rId5" o:title=""/>
          </v:shape>
          <o:OLEObject Type="Embed" ProgID="Visio.Drawing.15" ShapeID="_x0000_i1025" DrawAspect="Content" ObjectID="_1451320333" r:id="rId6"/>
        </w:object>
      </w:r>
    </w:p>
    <w:p w:rsidR="00336CE3" w:rsidRDefault="00336CE3" w:rsidP="00336CE3"/>
    <w:p w:rsidR="009244D0" w:rsidRPr="00336CE3" w:rsidRDefault="009244D0" w:rsidP="009F76B9">
      <w:pPr>
        <w:pStyle w:val="Heading1"/>
      </w:pPr>
      <w:r>
        <w:t>Source File: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 Problem: Open an existing text file and do 3 counts: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1.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Capital letters (Red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2.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Lowercase letters (Green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3.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Non-letter characters (Yellow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lastRenderedPageBreak/>
        <w:t>Author: Andrew Naro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ate: January 14th, 2013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Inputs: Pre-existing text file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File name from the drive letter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Three counts*/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cess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input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lor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Gets file name from user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pens stream from the file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Calls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process()</w:t>
      </w:r>
      <w:proofErr w:type="gramEnd"/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Gets back and prints answers*/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Please enter the address of the file to be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process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: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e[256]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.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ile,256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nput(file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eclares the input stream and opens it to the file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put.is_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: The file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file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failed to open correctly. Quitting program.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proofErr w:type="gramEnd"/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1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ocess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nput,rcount,gcount,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er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is the quantity of red(capital) characters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ere is the quantity of green(lowercase) characters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ere is the quantity of yellow(non-letter) characters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cess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g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Zeroes the counts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Loop: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ge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char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ed capital++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reen lower++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yellow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nonletter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++*/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r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g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y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ult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&gt;c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his loop takes in each character(no spaces) from the file one by one and sends them to the color function to be identified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sult=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olor(c)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result==0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r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result==1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g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result==2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y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++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lor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Returns 0 if red, returns 1 if green, returns 2 if yellow*/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A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amp;&amp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Z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a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amp;&amp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z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;</w:t>
      </w:r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E21571" w:rsidRDefault="00E21571" w:rsidP="00E2157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2;</w:t>
      </w:r>
    </w:p>
    <w:p w:rsidR="00336CE3" w:rsidRDefault="00E21571" w:rsidP="00E21571"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610C7" w:rsidRDefault="00336CE3" w:rsidP="00336CE3">
      <w:pPr>
        <w:tabs>
          <w:tab w:val="left" w:pos="2550"/>
        </w:tabs>
      </w:pPr>
      <w:r>
        <w:tab/>
      </w:r>
    </w:p>
    <w:p w:rsidR="00E21571" w:rsidRDefault="00E21571" w:rsidP="00336CE3">
      <w:pPr>
        <w:tabs>
          <w:tab w:val="left" w:pos="2550"/>
        </w:tabs>
      </w:pPr>
    </w:p>
    <w:p w:rsidR="00E21571" w:rsidRDefault="00E21571" w:rsidP="00E21571">
      <w:pPr>
        <w:pStyle w:val="Heading1"/>
      </w:pPr>
      <w:r>
        <w:t>Input File:</w:t>
      </w:r>
    </w:p>
    <w:p w:rsidR="00E21571" w:rsidRDefault="00E21571" w:rsidP="00E21571">
      <w:bookmarkStart w:id="0" w:name="_GoBack"/>
      <w:r>
        <w:t>Yesterday's failures</w:t>
      </w:r>
    </w:p>
    <w:p w:rsidR="00E21571" w:rsidRDefault="00E21571" w:rsidP="00E21571">
      <w:r>
        <w:t>Must be forgotten.</w:t>
      </w:r>
    </w:p>
    <w:p w:rsidR="00E21571" w:rsidRDefault="00E21571" w:rsidP="00E21571">
      <w:r>
        <w:t>Tomorrow's new hope</w:t>
      </w:r>
    </w:p>
    <w:p w:rsidR="00E21571" w:rsidRDefault="00E21571" w:rsidP="00E21571">
      <w:r>
        <w:t>And new fulfilment</w:t>
      </w:r>
    </w:p>
    <w:p w:rsidR="00E21571" w:rsidRDefault="00E21571" w:rsidP="00E21571">
      <w:r>
        <w:t>Must be cherished.</w:t>
      </w:r>
    </w:p>
    <w:bookmarkEnd w:id="0"/>
    <w:p w:rsidR="00E21571" w:rsidRDefault="00E21571" w:rsidP="00E21571"/>
    <w:p w:rsidR="00E21571" w:rsidRDefault="00E21571" w:rsidP="00E21571">
      <w:pPr>
        <w:pStyle w:val="Heading1"/>
      </w:pPr>
      <w:r>
        <w:t>Sample Run:</w:t>
      </w:r>
    </w:p>
    <w:p w:rsidR="00E21571" w:rsidRDefault="00E21571" w:rsidP="00E21571">
      <w:r>
        <w:t>Please enter the address of the file to be process</w:t>
      </w:r>
      <w:r>
        <w:t>e</w:t>
      </w:r>
      <w:r>
        <w:t>d:</w:t>
      </w:r>
    </w:p>
    <w:p w:rsidR="00E21571" w:rsidRDefault="00E21571" w:rsidP="00E21571">
      <w:r>
        <w:lastRenderedPageBreak/>
        <w:t>C:\Users\naroa\Documents\Visual Studio 2012\Projects\</w:t>
      </w:r>
      <w:proofErr w:type="spellStart"/>
      <w:r>
        <w:t>CompSci</w:t>
      </w:r>
      <w:proofErr w:type="spellEnd"/>
      <w:r>
        <w:t xml:space="preserve"> 201\Lab1\hope.txt</w:t>
      </w:r>
    </w:p>
    <w:p w:rsidR="00E21571" w:rsidRDefault="00E21571" w:rsidP="00E21571"/>
    <w:p w:rsidR="00E21571" w:rsidRDefault="00E21571" w:rsidP="00E21571"/>
    <w:p w:rsidR="00E21571" w:rsidRDefault="00E21571" w:rsidP="00E21571">
      <w:r>
        <w:t xml:space="preserve">Here is the quantity of </w:t>
      </w:r>
      <w:proofErr w:type="gramStart"/>
      <w:r>
        <w:t>red(</w:t>
      </w:r>
      <w:proofErr w:type="gramEnd"/>
      <w:r>
        <w:t>capital) characters: 5</w:t>
      </w:r>
    </w:p>
    <w:p w:rsidR="00E21571" w:rsidRDefault="00E21571" w:rsidP="00E21571">
      <w:r>
        <w:t xml:space="preserve">Here is the quantity of </w:t>
      </w:r>
      <w:proofErr w:type="gramStart"/>
      <w:r>
        <w:t>green(</w:t>
      </w:r>
      <w:proofErr w:type="gramEnd"/>
      <w:r>
        <w:t>lowercase) characters: 75</w:t>
      </w:r>
    </w:p>
    <w:p w:rsidR="00E21571" w:rsidRDefault="00E21571" w:rsidP="00E21571">
      <w:r>
        <w:t xml:space="preserve">Here is the quantity of </w:t>
      </w:r>
      <w:proofErr w:type="gramStart"/>
      <w:r>
        <w:t>yellow(</w:t>
      </w:r>
      <w:proofErr w:type="gramEnd"/>
      <w:r>
        <w:t>non-letter) characters: 4</w:t>
      </w:r>
    </w:p>
    <w:p w:rsidR="00E21571" w:rsidRDefault="00E21571" w:rsidP="00E21571"/>
    <w:p w:rsidR="00E21571" w:rsidRDefault="00E21571" w:rsidP="00E21571">
      <w:r>
        <w:t>Press any key to continue . . .</w:t>
      </w:r>
    </w:p>
    <w:p w:rsidR="00E21571" w:rsidRPr="00E21571" w:rsidRDefault="00E21571" w:rsidP="00E21571"/>
    <w:sectPr w:rsidR="00E21571" w:rsidRPr="00E215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241B9E"/>
    <w:multiLevelType w:val="hybridMultilevel"/>
    <w:tmpl w:val="A9B07692"/>
    <w:lvl w:ilvl="0" w:tplc="35520B4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10C7"/>
    <w:rsid w:val="00336CE3"/>
    <w:rsid w:val="004614F7"/>
    <w:rsid w:val="00477CC8"/>
    <w:rsid w:val="005B1439"/>
    <w:rsid w:val="005D5F8D"/>
    <w:rsid w:val="009244D0"/>
    <w:rsid w:val="009F76B9"/>
    <w:rsid w:val="00A610C7"/>
    <w:rsid w:val="00C8587C"/>
    <w:rsid w:val="00E21571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83CBE7-1C2E-4676-8C56-BAA059B286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A610C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10C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610C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A610C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A610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5</Pages>
  <Words>374</Words>
  <Characters>2137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ntworth Institute of Technology</Company>
  <LinksUpToDate>false</LinksUpToDate>
  <CharactersWithSpaces>2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7</cp:revision>
  <dcterms:created xsi:type="dcterms:W3CDTF">2014-01-13T19:18:00Z</dcterms:created>
  <dcterms:modified xsi:type="dcterms:W3CDTF">2014-01-16T00:46:00Z</dcterms:modified>
</cp:coreProperties>
</file>